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EE5B06B" w14:textId="77777777"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14:paraId="6CADB663" w14:textId="77777777"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33E8121B" wp14:editId="690B6D9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F3ADE2D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14:paraId="706A3D49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14:paraId="36BE0AAA" w14:textId="77777777" w:rsidR="004945A6" w:rsidRPr="006974A5" w:rsidRDefault="004945A6" w:rsidP="006A0D93">
      <w:pPr>
        <w:spacing w:line="276" w:lineRule="auto"/>
        <w:jc w:val="center"/>
        <w:rPr>
          <w:b/>
        </w:rPr>
      </w:pPr>
    </w:p>
    <w:p w14:paraId="33ABDA06" w14:textId="77777777" w:rsidR="004945A6" w:rsidRPr="00CB193D" w:rsidRDefault="004945A6" w:rsidP="006A0D93">
      <w:pPr>
        <w:spacing w:line="276" w:lineRule="auto"/>
        <w:jc w:val="center"/>
        <w:rPr>
          <w:b/>
          <w:iCs/>
        </w:rPr>
      </w:pPr>
      <w:r w:rsidRPr="00CB193D">
        <w:rPr>
          <w:b/>
          <w:iCs/>
        </w:rPr>
        <w:t xml:space="preserve">Институт </w:t>
      </w:r>
      <w:proofErr w:type="spellStart"/>
      <w:r w:rsidRPr="00CB193D">
        <w:rPr>
          <w:b/>
          <w:iCs/>
        </w:rPr>
        <w:t>Принтмедиа</w:t>
      </w:r>
      <w:proofErr w:type="spellEnd"/>
      <w:r w:rsidRPr="00CB193D">
        <w:rPr>
          <w:b/>
          <w:iCs/>
        </w:rPr>
        <w:t xml:space="preserve"> и информационных технологий</w:t>
      </w:r>
    </w:p>
    <w:p w14:paraId="62D7EFD8" w14:textId="77777777" w:rsidR="004945A6" w:rsidRPr="00CB193D" w:rsidRDefault="004945A6" w:rsidP="006A0D93">
      <w:pPr>
        <w:spacing w:line="276" w:lineRule="auto"/>
        <w:jc w:val="center"/>
        <w:rPr>
          <w:b/>
          <w:iCs/>
        </w:rPr>
      </w:pPr>
      <w:r w:rsidRPr="00CB193D">
        <w:rPr>
          <w:b/>
          <w:iCs/>
        </w:rPr>
        <w:t>Кафедра Информатики и информационных технологий</w:t>
      </w:r>
    </w:p>
    <w:p w14:paraId="11191F3E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14:paraId="0BD044F9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14:paraId="4FF2C7D1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14:paraId="2FE88215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14:paraId="05D31B5A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0ECCF642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680FFC0B" w14:textId="0ACCFE40"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 xml:space="preserve">ЛАБОРАТОРНАЯ РАБОТА № </w:t>
      </w:r>
      <w:r w:rsidR="0030429F" w:rsidRPr="00CB193D">
        <w:rPr>
          <w:b/>
          <w:sz w:val="36"/>
          <w:szCs w:val="36"/>
        </w:rPr>
        <w:t>7</w:t>
      </w:r>
    </w:p>
    <w:p w14:paraId="4845296E" w14:textId="77777777"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14:paraId="20534F55" w14:textId="77777777"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14:paraId="371738B6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10E766E0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00FE156E" w14:textId="77777777" w:rsidR="00CB193D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sz w:val="16"/>
          <w:szCs w:val="16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: студент</w:t>
      </w:r>
      <w:r w:rsidR="00CB193D">
        <w:rPr>
          <w:b/>
          <w:sz w:val="28"/>
          <w:szCs w:val="28"/>
        </w:rPr>
        <w:t xml:space="preserve"> </w:t>
      </w:r>
      <w:r w:rsidR="00424D95">
        <w:rPr>
          <w:b/>
          <w:sz w:val="28"/>
          <w:szCs w:val="28"/>
        </w:rPr>
        <w:t>группы 191-726</w:t>
      </w:r>
      <w:r w:rsidRPr="006974A5">
        <w:rPr>
          <w:sz w:val="16"/>
          <w:szCs w:val="16"/>
        </w:rPr>
        <w:t xml:space="preserve">  </w:t>
      </w:r>
    </w:p>
    <w:p w14:paraId="1862612A" w14:textId="5564397B"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sz w:val="16"/>
          <w:szCs w:val="16"/>
        </w:rPr>
        <w:t xml:space="preserve">                     </w:t>
      </w:r>
    </w:p>
    <w:p w14:paraId="50247C35" w14:textId="22BDDB67" w:rsidR="00CB193D" w:rsidRPr="006974A5" w:rsidRDefault="00CB193D" w:rsidP="00CB193D">
      <w:pPr>
        <w:tabs>
          <w:tab w:val="left" w:pos="2880"/>
        </w:tabs>
        <w:spacing w:line="276" w:lineRule="auto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Чекрыжов Д. С.</w:t>
      </w:r>
    </w:p>
    <w:p w14:paraId="53B58BD3" w14:textId="77777777" w:rsidR="004945A6" w:rsidRPr="00CB193D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28"/>
          <w:szCs w:val="28"/>
        </w:rPr>
      </w:pPr>
    </w:p>
    <w:p w14:paraId="76C206EC" w14:textId="77777777"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14:paraId="0C9093CF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21831A48" w14:textId="2AE079BF" w:rsidR="004945A6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28"/>
          <w:szCs w:val="28"/>
        </w:rPr>
      </w:pPr>
      <w:r w:rsidRPr="006974A5">
        <w:rPr>
          <w:sz w:val="28"/>
          <w:szCs w:val="28"/>
        </w:rPr>
        <w:tab/>
      </w:r>
    </w:p>
    <w:p w14:paraId="00AB5B59" w14:textId="77777777" w:rsidR="00CB193D" w:rsidRPr="006974A5" w:rsidRDefault="00CB193D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</w:p>
    <w:p w14:paraId="3D940AD5" w14:textId="4903C462" w:rsidR="00CB193D" w:rsidRDefault="004945A6" w:rsidP="00CB193D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right"/>
        <w:rPr>
          <w:b/>
          <w:sz w:val="20"/>
          <w:szCs w:val="20"/>
        </w:rPr>
      </w:pPr>
      <w:r w:rsidRPr="006974A5">
        <w:rPr>
          <w:b/>
          <w:sz w:val="28"/>
          <w:szCs w:val="28"/>
        </w:rPr>
        <w:tab/>
        <w:t>Проверил:</w:t>
      </w:r>
      <w:r w:rsidR="00CB193D">
        <w:rPr>
          <w:b/>
          <w:sz w:val="28"/>
          <w:szCs w:val="28"/>
        </w:rPr>
        <w:t xml:space="preserve"> </w:t>
      </w:r>
      <w:r w:rsidR="00424D95">
        <w:rPr>
          <w:b/>
          <w:sz w:val="28"/>
          <w:szCs w:val="28"/>
        </w:rPr>
        <w:t>Асс. Кононенко К.М.</w:t>
      </w:r>
      <w:r w:rsidR="00CB193D" w:rsidRPr="006974A5">
        <w:rPr>
          <w:b/>
          <w:sz w:val="20"/>
          <w:szCs w:val="20"/>
        </w:rPr>
        <w:t xml:space="preserve"> </w:t>
      </w:r>
    </w:p>
    <w:p w14:paraId="3091B354" w14:textId="77777777" w:rsidR="00CB193D" w:rsidRPr="006974A5" w:rsidRDefault="00CB193D" w:rsidP="00CB193D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right"/>
        <w:rPr>
          <w:b/>
          <w:sz w:val="20"/>
          <w:szCs w:val="20"/>
        </w:rPr>
      </w:pPr>
    </w:p>
    <w:p w14:paraId="73705C93" w14:textId="60995B2E" w:rsidR="004945A6" w:rsidRDefault="004945A6" w:rsidP="00CB193D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jc w:val="right"/>
        <w:rPr>
          <w:b/>
          <w:sz w:val="20"/>
          <w:szCs w:val="20"/>
        </w:rPr>
      </w:pPr>
      <w:r w:rsidRPr="006974A5">
        <w:rPr>
          <w:b/>
          <w:sz w:val="20"/>
          <w:szCs w:val="20"/>
        </w:rPr>
        <w:t>(Оценка</w:t>
      </w:r>
      <w:r w:rsidR="00CB193D">
        <w:rPr>
          <w:b/>
          <w:sz w:val="20"/>
          <w:szCs w:val="20"/>
        </w:rPr>
        <w:t>)</w:t>
      </w:r>
    </w:p>
    <w:p w14:paraId="764BE05B" w14:textId="77777777" w:rsidR="00CB193D" w:rsidRPr="006974A5" w:rsidRDefault="00CB193D" w:rsidP="00CB193D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jc w:val="right"/>
        <w:rPr>
          <w:sz w:val="16"/>
          <w:szCs w:val="16"/>
        </w:rPr>
      </w:pPr>
    </w:p>
    <w:p w14:paraId="389C7361" w14:textId="77777777" w:rsidR="004945A6" w:rsidRPr="006A44C9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="0098276E">
        <w:rPr>
          <w:sz w:val="28"/>
          <w:szCs w:val="28"/>
        </w:rPr>
        <w:t xml:space="preserve"> ________________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14:paraId="6503335E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46D682E7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2E68A505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14:paraId="7F8F8721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404006C8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735101FE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6A56DC36" w14:textId="77777777" w:rsidR="00CB193D" w:rsidRDefault="00CB193D" w:rsidP="006A0D93">
      <w:pPr>
        <w:spacing w:line="276" w:lineRule="auto"/>
        <w:jc w:val="center"/>
        <w:rPr>
          <w:b/>
          <w:sz w:val="28"/>
          <w:szCs w:val="28"/>
        </w:rPr>
      </w:pPr>
    </w:p>
    <w:p w14:paraId="52046D52" w14:textId="77777777" w:rsidR="00CB193D" w:rsidRDefault="00CB193D" w:rsidP="006A0D93">
      <w:pPr>
        <w:spacing w:line="276" w:lineRule="auto"/>
        <w:jc w:val="center"/>
        <w:rPr>
          <w:b/>
          <w:sz w:val="28"/>
          <w:szCs w:val="28"/>
        </w:rPr>
      </w:pPr>
    </w:p>
    <w:p w14:paraId="2A76E928" w14:textId="77777777" w:rsidR="00CB193D" w:rsidRDefault="00CB193D" w:rsidP="006A0D93">
      <w:pPr>
        <w:spacing w:line="276" w:lineRule="auto"/>
        <w:jc w:val="center"/>
        <w:rPr>
          <w:b/>
          <w:sz w:val="28"/>
          <w:szCs w:val="28"/>
        </w:rPr>
      </w:pPr>
    </w:p>
    <w:p w14:paraId="05C6573A" w14:textId="2EDB5B94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14:paraId="250CF98E" w14:textId="77777777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7DCE79E0" w14:textId="77777777" w:rsidR="006F471D" w:rsidRPr="004B6461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B6461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7526768A" w14:textId="19562345" w:rsidR="00F74923" w:rsidRPr="00F74923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F74923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F74923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F74923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2927729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29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B193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9E8930" w14:textId="2D5561EB" w:rsidR="00F74923" w:rsidRPr="00F74923" w:rsidRDefault="00834B6F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0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0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B193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01D66B" w14:textId="3619A973" w:rsidR="00F74923" w:rsidRPr="00F74923" w:rsidRDefault="00834B6F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1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1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B193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8BBADC" w14:textId="6119E2D1" w:rsidR="00F74923" w:rsidRPr="00F74923" w:rsidRDefault="00834B6F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2" w:history="1">
            <w:r w:rsidR="00F74923" w:rsidRPr="00F74923">
              <w:rPr>
                <w:rStyle w:val="ad"/>
                <w:rFonts w:ascii="Times New Roman" w:eastAsia="Times New Roman" w:hAnsi="Times New Roman"/>
                <w:b/>
                <w:noProof/>
                <w:sz w:val="28"/>
                <w:szCs w:val="28"/>
              </w:rPr>
              <w:t>Коды программ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2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B193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8C6AA8" w14:textId="733E97F7" w:rsidR="00F74923" w:rsidRPr="00F74923" w:rsidRDefault="00834B6F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3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1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3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B193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E4759D" w14:textId="572A9D67" w:rsidR="00F74923" w:rsidRPr="00F74923" w:rsidRDefault="00834B6F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4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</w:t>
            </w:r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2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4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B193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80E5EC" w14:textId="5ECDC319" w:rsidR="00F74923" w:rsidRPr="00F74923" w:rsidRDefault="00834B6F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5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5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B193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015910" w14:textId="4423D42A" w:rsidR="00F74923" w:rsidRPr="00F74923" w:rsidRDefault="00834B6F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6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4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6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B193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C29BD8" w14:textId="12A17062" w:rsidR="00F74923" w:rsidRPr="00F74923" w:rsidRDefault="00834B6F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7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5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7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B193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E18FEC" w14:textId="4B6FFFE9" w:rsidR="00F74923" w:rsidRPr="00F74923" w:rsidRDefault="00834B6F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8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6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8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B193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4480" w14:textId="04C3F9D4" w:rsidR="00F74923" w:rsidRPr="00F74923" w:rsidRDefault="00834B6F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9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7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9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B193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FAE55" w14:textId="1C80D8CF" w:rsidR="00F74923" w:rsidRPr="00F74923" w:rsidRDefault="00834B6F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40" w:history="1">
            <w:r w:rsidR="00F74923" w:rsidRPr="00F74923">
              <w:rPr>
                <w:rStyle w:val="ad"/>
                <w:rFonts w:ascii="Times New Roman" w:eastAsiaTheme="minorHAnsi" w:hAnsi="Times New Roman"/>
                <w:b/>
                <w:noProof/>
                <w:sz w:val="28"/>
                <w:szCs w:val="28"/>
                <w:lang w:eastAsia="en-US"/>
              </w:rPr>
              <w:t>Результаты выполнения программ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40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B193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AF9F75" w14:textId="77777777" w:rsidR="006A0D93" w:rsidRDefault="006F471D" w:rsidP="006A0D93">
          <w:pPr>
            <w:spacing w:line="360" w:lineRule="auto"/>
            <w:rPr>
              <w:b/>
              <w:bCs/>
            </w:rPr>
          </w:pPr>
          <w:r w:rsidRPr="00F74923">
            <w:rPr>
              <w:b/>
              <w:bCs/>
              <w:sz w:val="28"/>
              <w:szCs w:val="28"/>
            </w:rPr>
            <w:fldChar w:fldCharType="end"/>
          </w:r>
        </w:p>
      </w:sdtContent>
    </w:sdt>
    <w:bookmarkStart w:id="0" w:name="_Toc19128272" w:displacedByCustomXml="prev"/>
    <w:p w14:paraId="3F854EA1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8264B87" w14:textId="77777777"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  <w:bookmarkStart w:id="1" w:name="_GoBack"/>
      <w:bookmarkEnd w:id="1"/>
    </w:p>
    <w:p w14:paraId="702C8076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64929F9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FDC2014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AC78B63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43B3301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E205F57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AF66C5D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AA80B06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BBB938F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1618BF80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E77505D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252E8D5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1BB268B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13C2834E" w14:textId="77777777" w:rsidR="0098276E" w:rsidRDefault="0098276E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83414E3" w14:textId="77777777"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" w:name="_Toc22927729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Теория</w:t>
      </w:r>
      <w:bookmarkEnd w:id="0"/>
      <w:bookmarkEnd w:id="2"/>
    </w:p>
    <w:p w14:paraId="7112223A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3" w:name="_Toc19128273"/>
      <w:bookmarkStart w:id="4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3"/>
      <w:bookmarkEnd w:id="4"/>
    </w:p>
    <w:p w14:paraId="5FB7FC23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5" w:name="_Toc19128274"/>
      <w:bookmarkStart w:id="6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5"/>
      <w:bookmarkEnd w:id="6"/>
    </w:p>
    <w:p w14:paraId="3050A84D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7" w:name="_Toc19128275"/>
      <w:bookmarkStart w:id="8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 w:rsidR="004B6461">
        <w:fldChar w:fldCharType="begin"/>
      </w:r>
      <w:r w:rsidR="004B6461">
        <w:instrText xml:space="preserve"> HYPERLINK "https://docs.microsoft.com/ru-ru/dotnet/csharp/language-reference/keywords/const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t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</w:t>
      </w:r>
      <w:bookmarkEnd w:id="7"/>
      <w:bookmarkEnd w:id="8"/>
    </w:p>
    <w:p w14:paraId="215566CB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9" w:name="_Toc19128276"/>
      <w:bookmarkStart w:id="10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9"/>
      <w:bookmarkEnd w:id="10"/>
    </w:p>
    <w:p w14:paraId="645544E6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1" w:name="_Toc19128277"/>
      <w:bookmarkStart w:id="12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создаются объекты и выполняются другие методы.</w:t>
      </w:r>
      <w:bookmarkEnd w:id="11"/>
      <w:bookmarkEnd w:id="12"/>
    </w:p>
    <w:p w14:paraId="36410C83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3" w:name="_Toc19128278"/>
      <w:bookmarkStart w:id="14" w:name="_Toc19474580"/>
      <w:r w:rsidRPr="00424D95">
        <w:rPr>
          <w:sz w:val="28"/>
          <w:szCs w:val="28"/>
        </w:rPr>
        <w:t>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является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3"/>
      <w:bookmarkEnd w:id="14"/>
    </w:p>
    <w:p w14:paraId="7889D913" w14:textId="77777777"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5" w:name="_Toc19128279"/>
      <w:bookmarkStart w:id="16" w:name="_Toc19474581"/>
      <w:r w:rsidRPr="00424D95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424D95">
        <w:rPr>
          <w:sz w:val="28"/>
          <w:szCs w:val="28"/>
          <w:shd w:val="clear" w:color="auto" w:fill="FFFFFF"/>
        </w:rPr>
        <w:t>Framework</w:t>
      </w:r>
      <w:proofErr w:type="spellEnd"/>
      <w:r w:rsidRPr="00424D95">
        <w:rPr>
          <w:sz w:val="28"/>
          <w:szCs w:val="28"/>
          <w:shd w:val="clear" w:color="auto" w:fill="FFFFFF"/>
        </w:rPr>
        <w:t>. Инструкция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.writelin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424D95">
        <w:rPr>
          <w:sz w:val="28"/>
          <w:szCs w:val="28"/>
          <w:shd w:val="clear" w:color="auto" w:fill="FFFFFF"/>
        </w:rPr>
        <w:t> вместо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5"/>
      <w:bookmarkEnd w:id="16"/>
      <w:proofErr w:type="spellEnd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5B59A5C9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193A01D7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61654535" w14:textId="77777777"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051CF3A0" w14:textId="77777777"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7" w:name="_Toc22927730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lastRenderedPageBreak/>
        <w:t>Задания</w:t>
      </w:r>
      <w:bookmarkEnd w:id="17"/>
    </w:p>
    <w:p w14:paraId="42BAEDC8" w14:textId="77777777" w:rsidR="0030429F" w:rsidRPr="0030429F" w:rsidRDefault="0030429F" w:rsidP="0030429F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1. Даны два целых числа: A, B. Проверить истинность высказывания: «Справедливы неравенства A&gt; 2 и B ≤ 3»</w:t>
      </w:r>
    </w:p>
    <w:p w14:paraId="1840F563" w14:textId="77777777" w:rsidR="0030429F" w:rsidRPr="006851A2" w:rsidRDefault="0030429F" w:rsidP="0030429F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2. Даны три целых числа: A, B, C. Проверить истинность высказывания: «Справедливо двойное неравенство A &lt;B &lt;C».</w:t>
      </w:r>
    </w:p>
    <w:p w14:paraId="0F12A7BE" w14:textId="77777777" w:rsidR="0030429F" w:rsidRPr="00A12816" w:rsidRDefault="0030429F" w:rsidP="0030429F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3. Дано целое положительное число. Проверить истинность высказывания: «Данное число является четным двузначным».</w:t>
      </w:r>
    </w:p>
    <w:p w14:paraId="59B9D028" w14:textId="77777777" w:rsidR="0030429F" w:rsidRPr="006851A2" w:rsidRDefault="0030429F" w:rsidP="0030429F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4. Дано трехзначное число. Проверить истинность высказывания: «Цифры данного числа образуют возрастающую или убывающую последовательность».</w:t>
      </w:r>
    </w:p>
    <w:p w14:paraId="487367D8" w14:textId="77777777" w:rsidR="0030429F" w:rsidRPr="006851A2" w:rsidRDefault="0030429F" w:rsidP="0030429F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5. Дано четырехзначное число. Проверить истинность высказывания: «Данное число читается одинаково слева направо и справа налево».</w:t>
      </w:r>
    </w:p>
    <w:p w14:paraId="0E63B718" w14:textId="77777777" w:rsidR="0030429F" w:rsidRPr="006851A2" w:rsidRDefault="0030429F" w:rsidP="0030429F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6. Даны целые числа a, b, c, являющиеся сторонами некоторого треугольника. Проверить истинность высказывания: «Треугольник со сторонами a, b, c является прямоугольным».</w:t>
      </w:r>
    </w:p>
    <w:p w14:paraId="2273BD3B" w14:textId="77777777" w:rsidR="0030429F" w:rsidRPr="006851A2" w:rsidRDefault="0030429F" w:rsidP="0030429F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7. Даны целые числа a, b, c. Проверить истинность высказывания: «Существует треугольник со сторонами a, b, c».</w:t>
      </w:r>
    </w:p>
    <w:p w14:paraId="4D2F4C09" w14:textId="77777777" w:rsidR="006A0D93" w:rsidRPr="006A44C9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</w:p>
    <w:p w14:paraId="2A84D9AD" w14:textId="77777777"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459F849C" w14:textId="77777777"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13AF2872" w14:textId="77777777"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41AF53BD" w14:textId="77777777" w:rsidR="0098276E" w:rsidRDefault="0098276E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7E2C4795" w14:textId="77777777" w:rsidR="006A44C9" w:rsidRDefault="006A44C9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03C31BBD" w14:textId="77777777" w:rsidR="0030429F" w:rsidRDefault="0030429F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6F0BD7D5" w14:textId="77777777" w:rsidR="0030429F" w:rsidRPr="006A44C9" w:rsidRDefault="0030429F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3463ECBB" w14:textId="77777777"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8" w:name="_Toc22927731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8"/>
    </w:p>
    <w:p w14:paraId="787DA091" w14:textId="77777777" w:rsidR="00632CF6" w:rsidRPr="00632CF6" w:rsidRDefault="00632CF6" w:rsidP="00632CF6"/>
    <w:p w14:paraId="0685C454" w14:textId="77777777" w:rsidR="00B432AF" w:rsidRDefault="0030429F" w:rsidP="00632CF6">
      <w:r>
        <w:object w:dxaOrig="3433" w:dyaOrig="4489" w14:anchorId="767968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1.6pt;height:224.4pt" o:ole="">
            <v:imagedata r:id="rId17" o:title=""/>
          </v:shape>
          <o:OLEObject Type="Embed" ProgID="Visio.Drawing.15" ShapeID="_x0000_i1025" DrawAspect="Content" ObjectID="_1640560972" r:id="rId18"/>
        </w:object>
      </w:r>
    </w:p>
    <w:p w14:paraId="54C9827C" w14:textId="77777777" w:rsidR="00B432AF" w:rsidRPr="00B432AF" w:rsidRDefault="00B432AF" w:rsidP="00B432AF"/>
    <w:p w14:paraId="519FC32F" w14:textId="77777777" w:rsidR="006974A5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14:paraId="790FD0BD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6EC7EDB9" w14:textId="77777777" w:rsidR="0030429F" w:rsidRDefault="0030429F" w:rsidP="00632CF6">
      <w:pPr>
        <w:spacing w:line="360" w:lineRule="auto"/>
        <w:rPr>
          <w:sz w:val="28"/>
          <w:szCs w:val="28"/>
        </w:rPr>
      </w:pPr>
      <w:r>
        <w:object w:dxaOrig="3433" w:dyaOrig="4489" w14:anchorId="2AA9992A">
          <v:shape id="_x0000_i1026" type="#_x0000_t75" style="width:171.6pt;height:224.4pt" o:ole="">
            <v:imagedata r:id="rId19" o:title=""/>
          </v:shape>
          <o:OLEObject Type="Embed" ProgID="Visio.Drawing.15" ShapeID="_x0000_i1026" DrawAspect="Content" ObjectID="_1640560973" r:id="rId20"/>
        </w:object>
      </w:r>
    </w:p>
    <w:p w14:paraId="06F7D735" w14:textId="77777777" w:rsidR="00632CF6" w:rsidRPr="00B432AF" w:rsidRDefault="00632CF6" w:rsidP="00632CF6">
      <w:pPr>
        <w:spacing w:line="360" w:lineRule="auto"/>
        <w:rPr>
          <w:sz w:val="28"/>
          <w:szCs w:val="28"/>
        </w:rPr>
      </w:pPr>
    </w:p>
    <w:p w14:paraId="6D07CF9D" w14:textId="77777777" w:rsidR="00B432AF" w:rsidRPr="005415C9" w:rsidRDefault="005F650E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3A04D5">
        <w:rPr>
          <w:sz w:val="28"/>
          <w:szCs w:val="28"/>
        </w:rPr>
        <w:t>2</w:t>
      </w:r>
    </w:p>
    <w:p w14:paraId="5FB49F30" w14:textId="77777777" w:rsidR="00B432AF" w:rsidRDefault="00B432AF" w:rsidP="00632CF6">
      <w:pPr>
        <w:spacing w:line="360" w:lineRule="auto"/>
        <w:rPr>
          <w:sz w:val="28"/>
          <w:szCs w:val="28"/>
        </w:rPr>
      </w:pPr>
    </w:p>
    <w:p w14:paraId="2F4BD6AB" w14:textId="77777777" w:rsidR="00632CF6" w:rsidRDefault="0030429F" w:rsidP="00632CF6">
      <w:pPr>
        <w:spacing w:line="360" w:lineRule="auto"/>
      </w:pPr>
      <w:r>
        <w:object w:dxaOrig="3433" w:dyaOrig="4489" w14:anchorId="4765A484">
          <v:shape id="_x0000_i1027" type="#_x0000_t75" style="width:171.6pt;height:224.4pt" o:ole="">
            <v:imagedata r:id="rId21" o:title=""/>
          </v:shape>
          <o:OLEObject Type="Embed" ProgID="Visio.Drawing.15" ShapeID="_x0000_i1027" DrawAspect="Content" ObjectID="_1640560974" r:id="rId22"/>
        </w:object>
      </w:r>
    </w:p>
    <w:p w14:paraId="0B773CFC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786B415F" w14:textId="77777777" w:rsidR="005F650E" w:rsidRPr="005F650E" w:rsidRDefault="005F650E" w:rsidP="00632CF6">
      <w:pPr>
        <w:spacing w:line="360" w:lineRule="auto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3 — Блок-схема к заданию 3</w:t>
      </w:r>
    </w:p>
    <w:p w14:paraId="45B7D1B2" w14:textId="77777777" w:rsidR="00B432AF" w:rsidRDefault="00B432AF" w:rsidP="00632CF6">
      <w:pPr>
        <w:spacing w:line="360" w:lineRule="auto"/>
        <w:rPr>
          <w:sz w:val="28"/>
          <w:szCs w:val="28"/>
        </w:rPr>
      </w:pPr>
    </w:p>
    <w:p w14:paraId="37F480FE" w14:textId="77777777" w:rsidR="00632CF6" w:rsidRDefault="0030429F" w:rsidP="00632CF6">
      <w:pPr>
        <w:spacing w:line="360" w:lineRule="auto"/>
      </w:pPr>
      <w:r>
        <w:object w:dxaOrig="5136" w:dyaOrig="4573" w14:anchorId="21654800">
          <v:shape id="_x0000_i1028" type="#_x0000_t75" style="width:256.8pt;height:228.6pt" o:ole="">
            <v:imagedata r:id="rId23" o:title=""/>
          </v:shape>
          <o:OLEObject Type="Embed" ProgID="Visio.Drawing.15" ShapeID="_x0000_i1028" DrawAspect="Content" ObjectID="_1640560975" r:id="rId24"/>
        </w:object>
      </w:r>
    </w:p>
    <w:p w14:paraId="3A055642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79CAEE7A" w14:textId="77777777" w:rsidR="00E1230D" w:rsidRDefault="00285273" w:rsidP="00632CF6">
      <w:pPr>
        <w:spacing w:line="360" w:lineRule="auto"/>
      </w:pPr>
      <w:r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4 — Блок-схема к заданию 4</w:t>
      </w:r>
    </w:p>
    <w:p w14:paraId="792BA99D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1B16F070" w14:textId="77777777" w:rsidR="00632CF6" w:rsidRDefault="0030429F" w:rsidP="00632CF6">
      <w:pPr>
        <w:spacing w:line="360" w:lineRule="auto"/>
      </w:pPr>
      <w:r>
        <w:object w:dxaOrig="4105" w:dyaOrig="4573" w14:anchorId="4587FEFE">
          <v:shape id="_x0000_i1029" type="#_x0000_t75" style="width:205.2pt;height:228.6pt" o:ole="">
            <v:imagedata r:id="rId25" o:title=""/>
          </v:shape>
          <o:OLEObject Type="Embed" ProgID="Visio.Drawing.15" ShapeID="_x0000_i1029" DrawAspect="Content" ObjectID="_1640560976" r:id="rId26"/>
        </w:object>
      </w:r>
    </w:p>
    <w:p w14:paraId="5A12AAAA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192A1B85" w14:textId="77777777" w:rsidR="00632CF6" w:rsidRDefault="00285273" w:rsidP="00B432A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5 — Блок-схема к</w:t>
      </w:r>
      <w:r w:rsidR="000C3723">
        <w:rPr>
          <w:sz w:val="28"/>
          <w:szCs w:val="28"/>
        </w:rPr>
        <w:t xml:space="preserve"> заданию</w:t>
      </w:r>
      <w:r w:rsidR="000C3723" w:rsidRPr="000C3723">
        <w:rPr>
          <w:sz w:val="28"/>
          <w:szCs w:val="28"/>
        </w:rPr>
        <w:t xml:space="preserve"> 5</w:t>
      </w:r>
    </w:p>
    <w:p w14:paraId="7F6E7609" w14:textId="77777777" w:rsidR="007241A1" w:rsidRDefault="007241A1" w:rsidP="00B432AF">
      <w:pPr>
        <w:spacing w:line="360" w:lineRule="auto"/>
        <w:rPr>
          <w:sz w:val="28"/>
          <w:szCs w:val="28"/>
        </w:rPr>
      </w:pPr>
    </w:p>
    <w:p w14:paraId="4BB3245D" w14:textId="77777777" w:rsidR="007241A1" w:rsidRDefault="0030429F" w:rsidP="00B432AF">
      <w:pPr>
        <w:spacing w:line="360" w:lineRule="auto"/>
        <w:rPr>
          <w:sz w:val="28"/>
          <w:szCs w:val="28"/>
        </w:rPr>
      </w:pPr>
      <w:r>
        <w:object w:dxaOrig="4188" w:dyaOrig="4573" w14:anchorId="0D4E2BB2">
          <v:shape id="_x0000_i1030" type="#_x0000_t75" style="width:209.4pt;height:228.6pt" o:ole="">
            <v:imagedata r:id="rId27" o:title=""/>
          </v:shape>
          <o:OLEObject Type="Embed" ProgID="Visio.Drawing.15" ShapeID="_x0000_i1030" DrawAspect="Content" ObjectID="_1640560977" r:id="rId28"/>
        </w:object>
      </w:r>
    </w:p>
    <w:p w14:paraId="3286EF9C" w14:textId="77777777" w:rsidR="007241A1" w:rsidRDefault="007241A1" w:rsidP="00B432AF">
      <w:pPr>
        <w:spacing w:line="360" w:lineRule="auto"/>
        <w:rPr>
          <w:sz w:val="28"/>
          <w:szCs w:val="28"/>
        </w:rPr>
      </w:pPr>
    </w:p>
    <w:p w14:paraId="7DA2F5C1" w14:textId="77777777" w:rsidR="007241A1" w:rsidRDefault="007241A1" w:rsidP="007241A1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6 — Блок-схема к заданию 6</w:t>
      </w:r>
    </w:p>
    <w:p w14:paraId="6FBAF541" w14:textId="77777777" w:rsidR="0030429F" w:rsidRDefault="0030429F" w:rsidP="007241A1">
      <w:pPr>
        <w:spacing w:line="360" w:lineRule="auto"/>
        <w:rPr>
          <w:sz w:val="28"/>
          <w:szCs w:val="28"/>
        </w:rPr>
      </w:pPr>
    </w:p>
    <w:p w14:paraId="725FC076" w14:textId="77777777" w:rsidR="0030429F" w:rsidRDefault="0030429F" w:rsidP="007241A1">
      <w:pPr>
        <w:spacing w:line="360" w:lineRule="auto"/>
        <w:rPr>
          <w:sz w:val="28"/>
          <w:szCs w:val="28"/>
        </w:rPr>
      </w:pPr>
      <w:r>
        <w:object w:dxaOrig="3433" w:dyaOrig="4573" w14:anchorId="0AEF01D7">
          <v:shape id="_x0000_i1031" type="#_x0000_t75" style="width:171.6pt;height:228.6pt" o:ole="">
            <v:imagedata r:id="rId29" o:title=""/>
          </v:shape>
          <o:OLEObject Type="Embed" ProgID="Visio.Drawing.15" ShapeID="_x0000_i1031" DrawAspect="Content" ObjectID="_1640560978" r:id="rId30"/>
        </w:object>
      </w:r>
    </w:p>
    <w:p w14:paraId="5E6766D3" w14:textId="77777777" w:rsidR="0030429F" w:rsidRDefault="0030429F" w:rsidP="007241A1">
      <w:pPr>
        <w:spacing w:line="360" w:lineRule="auto"/>
        <w:rPr>
          <w:sz w:val="28"/>
          <w:szCs w:val="28"/>
        </w:rPr>
      </w:pPr>
    </w:p>
    <w:p w14:paraId="3FE0A583" w14:textId="77777777" w:rsidR="0030429F" w:rsidRPr="0030429F" w:rsidRDefault="0030429F" w:rsidP="0030429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30429F">
        <w:rPr>
          <w:sz w:val="28"/>
          <w:szCs w:val="28"/>
        </w:rPr>
        <w:t>7</w:t>
      </w:r>
      <w:r>
        <w:rPr>
          <w:sz w:val="28"/>
          <w:szCs w:val="28"/>
        </w:rPr>
        <w:t xml:space="preserve"> — Блок-схема к заданию </w:t>
      </w:r>
      <w:r w:rsidRPr="0030429F">
        <w:rPr>
          <w:sz w:val="28"/>
          <w:szCs w:val="28"/>
        </w:rPr>
        <w:t>7</w:t>
      </w:r>
    </w:p>
    <w:p w14:paraId="283A6BE8" w14:textId="77777777" w:rsidR="0030429F" w:rsidRPr="000C3723" w:rsidRDefault="0030429F" w:rsidP="007241A1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644A6A89" w14:textId="77777777"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15E60002" w14:textId="77777777"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339B1855" w14:textId="77777777"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600132EB" w14:textId="77777777"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290B4A7F" w14:textId="77777777"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3135BDE8" w14:textId="77777777"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75C349F7" w14:textId="77777777"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5FF97D04" w14:textId="77777777"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013DFF10" w14:textId="77777777"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426EBEE9" w14:textId="77777777"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2D9ED008" w14:textId="77777777"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409F8A9D" w14:textId="77777777"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43957C5B" w14:textId="77777777"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58D0884C" w14:textId="77777777"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5309B243" w14:textId="77777777" w:rsidR="0030429F" w:rsidRPr="000C3723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36088856" w14:textId="77777777"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bookmarkStart w:id="19" w:name="_Toc22927732"/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9"/>
    </w:p>
    <w:p w14:paraId="00631679" w14:textId="77777777"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0" w:name="_Toc22927733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20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1</w:t>
      </w:r>
    </w:p>
    <w:p w14:paraId="7461E184" w14:textId="77777777"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6A1582AF" w14:textId="77777777"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64353DB" w14:textId="77777777"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FF4E20E" w14:textId="77777777"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09129B3" w14:textId="77777777"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BF9802E" w14:textId="77777777"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6</w:t>
      </w:r>
    </w:p>
    <w:p w14:paraId="2DB761D8" w14:textId="77777777"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6F315C21" w14:textId="77777777"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53A854D3" w14:textId="77777777"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7BCAFFC9" w14:textId="77777777"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35C3B9C2" w14:textId="77777777"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30BA0525" w14:textId="77777777" w:rsidR="0030429F" w:rsidRPr="0030429F" w:rsidRDefault="0030429F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;</w:t>
      </w:r>
    </w:p>
    <w:p w14:paraId="6B6422B9" w14:textId="77777777" w:rsidR="0030429F" w:rsidRPr="0030429F" w:rsidRDefault="0030429F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A и В </w:t>
      </w:r>
      <w:proofErr w:type="spellStart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B94FB94" w14:textId="77777777" w:rsidR="0030429F" w:rsidRPr="0030429F" w:rsidRDefault="0030429F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D845E05" w14:textId="77777777" w:rsidR="0030429F" w:rsidRPr="0030429F" w:rsidRDefault="0030429F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7A17A607" w14:textId="77777777" w:rsidR="0030429F" w:rsidRPr="0030429F" w:rsidRDefault="0030429F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Справедливы неравенства </w:t>
      </w:r>
      <w:proofErr w:type="gramStart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А &gt;</w:t>
      </w:r>
      <w:proofErr w:type="gramEnd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2 и B &lt;= 3 \n"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(a &gt; 2) &amp;&amp; (b &lt;= 3)));</w:t>
      </w:r>
    </w:p>
    <w:p w14:paraId="78494DEE" w14:textId="77777777" w:rsidR="0030429F" w:rsidRPr="0030429F" w:rsidRDefault="0030429F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2F3F992D" w14:textId="77777777" w:rsidR="000C3723" w:rsidRPr="0030429F" w:rsidRDefault="000C3723" w:rsidP="00D5637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35E4149C" w14:textId="77777777" w:rsidR="003900F3" w:rsidRDefault="003900F3" w:rsidP="007241A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9F78688" w14:textId="77777777" w:rsidR="00C777AE" w:rsidRPr="005415C9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1" w:name="_Toc22927734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Листинг</w:t>
      </w:r>
      <w:r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 xml:space="preserve"> </w:t>
      </w:r>
      <w:r w:rsidR="00C777AE"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2</w:t>
      </w:r>
      <w:bookmarkEnd w:id="21"/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="005F650E" w:rsidRPr="005415C9">
        <w:rPr>
          <w:rFonts w:eastAsiaTheme="minorHAnsi"/>
          <w:sz w:val="28"/>
          <w:szCs w:val="28"/>
          <w:lang w:val="en-US" w:eastAsia="en-US"/>
        </w:rPr>
        <w:t>—</w:t>
      </w:r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Pr="005F650E">
        <w:rPr>
          <w:sz w:val="28"/>
          <w:szCs w:val="28"/>
        </w:rPr>
        <w:t>Задание</w:t>
      </w:r>
      <w:r w:rsidR="003A04D5">
        <w:rPr>
          <w:sz w:val="28"/>
          <w:szCs w:val="28"/>
          <w:lang w:val="en-US"/>
        </w:rPr>
        <w:t xml:space="preserve"> 2</w:t>
      </w:r>
    </w:p>
    <w:p w14:paraId="77F0CB6C" w14:textId="77777777" w:rsidR="005415C9" w:rsidRPr="0030429F" w:rsidRDefault="005415C9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6BB8DB07" w14:textId="77777777" w:rsidR="005415C9" w:rsidRPr="0030429F" w:rsidRDefault="005415C9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DB791DB" w14:textId="77777777" w:rsidR="005415C9" w:rsidRPr="0030429F" w:rsidRDefault="005415C9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6635134" w14:textId="77777777" w:rsidR="005415C9" w:rsidRPr="0030429F" w:rsidRDefault="005415C9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B2F1F24" w14:textId="77777777" w:rsidR="005415C9" w:rsidRPr="0030429F" w:rsidRDefault="005415C9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9CA8D9B" w14:textId="77777777" w:rsidR="005415C9" w:rsidRPr="0030429F" w:rsidRDefault="005415C9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="003A04D5"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3</w:t>
      </w:r>
    </w:p>
    <w:p w14:paraId="2AA751DF" w14:textId="77777777" w:rsidR="005415C9" w:rsidRPr="0030429F" w:rsidRDefault="005415C9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6FFC9454" w14:textId="77777777" w:rsidR="005415C9" w:rsidRPr="0030429F" w:rsidRDefault="005415C9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47D33CD2" w14:textId="77777777" w:rsidR="005415C9" w:rsidRPr="0030429F" w:rsidRDefault="005415C9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DD12A1F" w14:textId="77777777" w:rsidR="0030429F" w:rsidRPr="0030429F" w:rsidRDefault="0030429F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14:paraId="2C4994F8" w14:textId="77777777" w:rsidR="0030429F" w:rsidRPr="0030429F" w:rsidRDefault="0030429F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A, В и С </w:t>
      </w:r>
      <w:proofErr w:type="spellStart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1DE4C04B" w14:textId="77777777" w:rsidR="0030429F" w:rsidRPr="0030429F" w:rsidRDefault="0030429F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6BB1BAAF" w14:textId="77777777" w:rsidR="0030429F" w:rsidRPr="0030429F" w:rsidRDefault="0030429F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C53C9AE" w14:textId="77777777" w:rsidR="0030429F" w:rsidRPr="0030429F" w:rsidRDefault="0030429F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556CE6A9" w14:textId="77777777" w:rsidR="0030429F" w:rsidRPr="0030429F" w:rsidRDefault="0030429F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Справедливо двойное неравенство A </w:t>
      </w:r>
      <w:proofErr w:type="gramStart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&lt; B</w:t>
      </w:r>
      <w:proofErr w:type="gramEnd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&lt; C \n"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(a &lt; b) &amp;&amp; (b &lt; c)));</w:t>
      </w:r>
    </w:p>
    <w:p w14:paraId="4DD9C20D" w14:textId="77777777" w:rsidR="0030429F" w:rsidRPr="0030429F" w:rsidRDefault="0030429F" w:rsidP="00D5637C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</w:t>
      </w:r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5415C9"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  <w:proofErr w:type="gramEnd"/>
      <w:r w:rsidR="005415C9"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35F652B3" w14:textId="77777777" w:rsidR="00C777AE" w:rsidRPr="005F650E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2" w:name="_Toc22927735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3</w:t>
      </w:r>
      <w:bookmarkEnd w:id="22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3A04D5">
        <w:rPr>
          <w:sz w:val="28"/>
          <w:szCs w:val="28"/>
        </w:rPr>
        <w:t>Задание 3</w:t>
      </w:r>
    </w:p>
    <w:p w14:paraId="45CF7F09" w14:textId="77777777" w:rsidR="005415C9" w:rsidRPr="0030429F" w:rsidRDefault="005415C9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44494639" w14:textId="77777777" w:rsidR="005415C9" w:rsidRPr="0030429F" w:rsidRDefault="005415C9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A17DD43" w14:textId="77777777" w:rsidR="005415C9" w:rsidRPr="0030429F" w:rsidRDefault="005415C9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090240A" w14:textId="77777777" w:rsidR="005415C9" w:rsidRPr="0030429F" w:rsidRDefault="005415C9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4C35F2A" w14:textId="77777777" w:rsidR="005415C9" w:rsidRPr="0030429F" w:rsidRDefault="005415C9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6268554" w14:textId="77777777" w:rsidR="005415C9" w:rsidRPr="0030429F" w:rsidRDefault="005415C9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1ED5D4C3" w14:textId="77777777" w:rsidR="005415C9" w:rsidRPr="0030429F" w:rsidRDefault="005415C9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C50103D" w14:textId="77777777" w:rsidR="005415C9" w:rsidRPr="0030429F" w:rsidRDefault="005415C9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768BAE00" w14:textId="77777777" w:rsidR="005415C9" w:rsidRPr="0030429F" w:rsidRDefault="005415C9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679F3EE4" w14:textId="77777777" w:rsidR="0030429F" w:rsidRPr="0030429F" w:rsidRDefault="0030429F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in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a;</w:t>
      </w:r>
    </w:p>
    <w:p w14:paraId="633CABA2" w14:textId="77777777" w:rsidR="0030429F" w:rsidRPr="0030429F" w:rsidRDefault="0030429F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Введите число: "</w:t>
      </w:r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29915AE4" w14:textId="77777777" w:rsidR="0030429F" w:rsidRPr="0030429F" w:rsidRDefault="0030429F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a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());</w:t>
      </w:r>
    </w:p>
    <w:p w14:paraId="4858AC07" w14:textId="77777777" w:rsidR="0030429F" w:rsidRPr="0030429F" w:rsidRDefault="0030429F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Данное число является четным двузначным \n"</w:t>
      </w:r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+ ((a % 2 == 0) &amp;&amp; (a / 100 == 0)));</w:t>
      </w:r>
    </w:p>
    <w:p w14:paraId="0CCC6229" w14:textId="77777777" w:rsidR="000C3723" w:rsidRPr="0030429F" w:rsidRDefault="0030429F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       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();</w:t>
      </w:r>
    </w:p>
    <w:p w14:paraId="17DE7BAA" w14:textId="77777777" w:rsidR="004B6461" w:rsidRPr="0030429F" w:rsidRDefault="005415C9" w:rsidP="00D5637C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4D3AE826" w14:textId="77777777" w:rsidR="00B97C85" w:rsidRDefault="00B97C85" w:rsidP="0030429F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7E8C6E7" w14:textId="77777777"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3" w:name="_Toc22927736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Листинг 4</w:t>
      </w:r>
      <w:bookmarkEnd w:id="23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="003A04D5">
        <w:rPr>
          <w:sz w:val="28"/>
          <w:szCs w:val="28"/>
        </w:rPr>
        <w:t>4</w:t>
      </w:r>
    </w:p>
    <w:p w14:paraId="68238899" w14:textId="77777777"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363C3903" w14:textId="77777777"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F64035A" w14:textId="77777777"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AE176AC" w14:textId="77777777"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692A2AA" w14:textId="77777777"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277291A" w14:textId="77777777"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14:paraId="2070A004" w14:textId="77777777"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BB77D91" w14:textId="77777777"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6958DB6C" w14:textId="77777777"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0E69D79" w14:textId="77777777"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7A33D942" w14:textId="77777777" w:rsidR="008C25EF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3222C2EC" w14:textId="77777777" w:rsidR="0030429F" w:rsidRPr="0030429F" w:rsidRDefault="0030429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;</w:t>
      </w:r>
    </w:p>
    <w:p w14:paraId="7A9C9AA4" w14:textId="77777777" w:rsidR="0030429F" w:rsidRPr="0030429F" w:rsidRDefault="0030429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трехзначное число: "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64E58DA5" w14:textId="77777777" w:rsidR="0030429F" w:rsidRPr="0030429F" w:rsidRDefault="0030429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5577EDBF" w14:textId="77777777" w:rsidR="0030429F" w:rsidRPr="0030429F" w:rsidRDefault="0030429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Цифры данного числа образуют возрастающую или убывающую последовательность \n"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(a / 100) &gt; (a % 100 / 10) &amp;&amp; (a % 100 / 10) &gt; (a % 10) || (a / 100) &lt; (a % 100 / 10) &amp;&amp; (a % 100 / 10) &lt; (a % 10)));</w:t>
      </w:r>
    </w:p>
    <w:p w14:paraId="74E8AD6C" w14:textId="77777777" w:rsidR="003A04D5" w:rsidRPr="0030429F" w:rsidRDefault="0030429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1D51FDCD" w14:textId="77777777" w:rsidR="003A04D5" w:rsidRPr="0030429F" w:rsidRDefault="008C25EF" w:rsidP="00D5637C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6D8254CC" w14:textId="77777777" w:rsidR="006A44C9" w:rsidRDefault="006A44C9" w:rsidP="003900F3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BFC0035" w14:textId="77777777" w:rsidR="00C358A9" w:rsidRPr="003A04D5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4" w:name="_Toc22927737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5</w:t>
      </w:r>
      <w:bookmarkEnd w:id="24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3A04D5">
        <w:rPr>
          <w:sz w:val="28"/>
          <w:szCs w:val="28"/>
        </w:rPr>
        <w:t xml:space="preserve">Задание </w:t>
      </w:r>
      <w:r w:rsidR="003A04D5">
        <w:rPr>
          <w:sz w:val="28"/>
          <w:szCs w:val="28"/>
          <w:lang w:val="en-US"/>
        </w:rPr>
        <w:t>5</w:t>
      </w:r>
    </w:p>
    <w:p w14:paraId="4DA0D2E3" w14:textId="77777777" w:rsidR="008C25EF" w:rsidRPr="0030429F" w:rsidRDefault="008C25E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2DC71BF1" w14:textId="77777777" w:rsidR="008C25EF" w:rsidRPr="0030429F" w:rsidRDefault="008C25E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A87BF59" w14:textId="77777777" w:rsidR="008C25EF" w:rsidRPr="0030429F" w:rsidRDefault="008C25E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4C48828" w14:textId="77777777" w:rsidR="008C25EF" w:rsidRPr="0030429F" w:rsidRDefault="008C25E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2A843AC" w14:textId="77777777" w:rsidR="008C25EF" w:rsidRPr="0030429F" w:rsidRDefault="008C25E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C38C87E" w14:textId="77777777" w:rsidR="008C25EF" w:rsidRPr="0030429F" w:rsidRDefault="008C25E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14:paraId="09706DA8" w14:textId="77777777" w:rsidR="008C25EF" w:rsidRPr="0030429F" w:rsidRDefault="008C25E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92B7E61" w14:textId="77777777" w:rsidR="008C25EF" w:rsidRPr="0030429F" w:rsidRDefault="008C25E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549C197E" w14:textId="77777777" w:rsidR="008C25EF" w:rsidRPr="0030429F" w:rsidRDefault="008C25E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38AD0D7" w14:textId="77777777" w:rsidR="0030429F" w:rsidRPr="0030429F" w:rsidRDefault="0030429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;</w:t>
      </w:r>
    </w:p>
    <w:p w14:paraId="7F7A8851" w14:textId="77777777" w:rsidR="0030429F" w:rsidRPr="0030429F" w:rsidRDefault="0030429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етырехзначное число: "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1ACC7ED1" w14:textId="77777777" w:rsidR="0030429F" w:rsidRPr="0030429F" w:rsidRDefault="0030429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3229E747" w14:textId="77777777" w:rsidR="0030429F" w:rsidRPr="0030429F" w:rsidRDefault="0030429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Данное число читается одинаково слева направо и справа </w:t>
      </w:r>
      <w:proofErr w:type="spellStart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налев</w:t>
      </w:r>
      <w:proofErr w:type="spellEnd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\n"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(a / 1000 == a % 10) &amp;&amp; ((a % 1000 / 100) == (a % 100 / 10))));</w:t>
      </w:r>
    </w:p>
    <w:p w14:paraId="0C9A4FFC" w14:textId="77777777" w:rsidR="0030429F" w:rsidRPr="0030429F" w:rsidRDefault="0030429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16FB2B13" w14:textId="77777777" w:rsidR="00CC0874" w:rsidRPr="0030429F" w:rsidRDefault="008C25EF" w:rsidP="00D5637C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3CB0380B" w14:textId="77777777" w:rsidR="00B97C85" w:rsidRDefault="00B97C85" w:rsidP="0030429F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F62C40E" w14:textId="77777777" w:rsidR="00B97C85" w:rsidRDefault="00F74923" w:rsidP="00B97C85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5" w:name="_Toc22927738"/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Листинг 6</w:t>
      </w:r>
      <w:bookmarkEnd w:id="25"/>
      <w:r w:rsidR="00B97C85"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B97C85">
        <w:rPr>
          <w:sz w:val="28"/>
          <w:szCs w:val="28"/>
        </w:rPr>
        <w:t xml:space="preserve">Задание </w:t>
      </w:r>
      <w:r>
        <w:rPr>
          <w:sz w:val="28"/>
          <w:szCs w:val="28"/>
          <w:lang w:val="en-US"/>
        </w:rPr>
        <w:t>6</w:t>
      </w:r>
    </w:p>
    <w:p w14:paraId="1B08208F" w14:textId="77777777"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21D5CEC4" w14:textId="77777777"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269ED40" w14:textId="77777777"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4BF84FE" w14:textId="77777777"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25DEED2" w14:textId="77777777"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89FD35D" w14:textId="77777777"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267C9843" w14:textId="77777777"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4EA1763" w14:textId="77777777"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738FEAA8" w14:textId="77777777"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732A29FC" w14:textId="77777777"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3399AB99" w14:textId="77777777" w:rsidR="00B97C85" w:rsidRPr="0030429F" w:rsidRDefault="00B97C85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2958DA96" w14:textId="77777777" w:rsidR="0030429F" w:rsidRPr="0030429F" w:rsidRDefault="0030429F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14:paraId="50C66357" w14:textId="77777777" w:rsidR="0030429F" w:rsidRPr="0030429F" w:rsidRDefault="0030429F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3 стороны треугольника </w:t>
      </w:r>
      <w:proofErr w:type="spellStart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65DDD8F2" w14:textId="77777777" w:rsidR="0030429F" w:rsidRPr="0030429F" w:rsidRDefault="0030429F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0AD89BAD" w14:textId="77777777" w:rsidR="0030429F" w:rsidRPr="0030429F" w:rsidRDefault="0030429F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32D8F492" w14:textId="77777777" w:rsidR="0030429F" w:rsidRPr="0030429F" w:rsidRDefault="0030429F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proofErr w:type="spellStart"/>
      <w:proofErr w:type="gramStart"/>
      <w:r w:rsidRPr="0030429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482B4BC5" w14:textId="77777777" w:rsidR="0030429F" w:rsidRPr="0030429F" w:rsidRDefault="0030429F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Треугольник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о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торонами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a, b, c 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является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рямоугольным</w:t>
      </w:r>
      <w:r w:rsidRPr="0030429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\n"</w:t>
      </w: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(a * a == b * b + c * c) || (b * b == a * a + c * c) || (c * c == a * a + b * b)));</w:t>
      </w:r>
    </w:p>
    <w:p w14:paraId="4006B063" w14:textId="77777777" w:rsidR="00F74923" w:rsidRPr="00F74923" w:rsidRDefault="0030429F" w:rsidP="00D5637C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</w:t>
      </w:r>
      <w:proofErr w:type="gramStart"/>
      <w:r w:rsidRPr="0030429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  <w:r w:rsid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B97C85"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  <w:proofErr w:type="gramEnd"/>
      <w:r w:rsidR="00B97C85"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14:paraId="5BA9AE6A" w14:textId="77777777" w:rsidR="00F74923" w:rsidRDefault="00F74923" w:rsidP="00F74923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6" w:name="_Toc22927739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</w:t>
      </w:r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истинг 7</w:t>
      </w:r>
      <w:bookmarkEnd w:id="26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>Задание 7</w:t>
      </w:r>
    </w:p>
    <w:p w14:paraId="1794FA4B" w14:textId="77777777"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4952C44C" w14:textId="77777777"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741622B" w14:textId="77777777"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25FB4D4" w14:textId="77777777"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CA92578" w14:textId="77777777"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00F618E" w14:textId="77777777"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491E732E" w14:textId="77777777"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0358973" w14:textId="77777777"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7492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10E6BD2C" w14:textId="77777777"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7EF403E4" w14:textId="77777777"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724649E5" w14:textId="77777777"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0D8DD101" w14:textId="77777777"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14:paraId="1497BBC1" w14:textId="77777777"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F749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3 стороны треугольника </w:t>
      </w:r>
      <w:proofErr w:type="spellStart"/>
      <w:r w:rsidRPr="00F749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r w:rsidRPr="00F749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1C0A8AEC" w14:textId="77777777"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5B802EDD" w14:textId="77777777"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5F92B7CA" w14:textId="77777777"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proofErr w:type="spellStart"/>
      <w:proofErr w:type="gramStart"/>
      <w:r w:rsidRPr="00F749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AA1A29E" w14:textId="77777777"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F749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уществует треугольник со сторонами a, b, c \n"</w:t>
      </w: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(a + </w:t>
      </w:r>
      <w:proofErr w:type="gram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b &gt;</w:t>
      </w:r>
      <w:proofErr w:type="gram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c) &amp;&amp; (a + c &gt; b) &amp;&amp; (b + c &gt; a)));</w:t>
      </w:r>
    </w:p>
    <w:p w14:paraId="45E83FE5" w14:textId="77777777"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79E80C61" w14:textId="77777777" w:rsidR="00F74923" w:rsidRPr="00F74923" w:rsidRDefault="00F74923" w:rsidP="00D5637C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749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562FDD6C" w14:textId="77777777"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14:paraId="054E5F90" w14:textId="77777777"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14:paraId="2AB4DD4C" w14:textId="77777777"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14:paraId="779A791C" w14:textId="77777777"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14:paraId="7C251277" w14:textId="77777777"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14:paraId="354263A1" w14:textId="77777777"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14:paraId="4EF4EFD4" w14:textId="77777777"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14:paraId="25A177C7" w14:textId="77777777"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14:paraId="3E7CC604" w14:textId="77777777"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14:paraId="53C54E2F" w14:textId="77777777"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14:paraId="53554CE5" w14:textId="77777777"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14:paraId="0A73D5A5" w14:textId="77777777"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14:paraId="18D7D65D" w14:textId="77777777" w:rsidR="00F74923" w:rsidRDefault="00F74923" w:rsidP="00F74923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14:paraId="2B4762D6" w14:textId="77777777"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7" w:name="_Toc22927740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7"/>
    </w:p>
    <w:p w14:paraId="6CA7764B" w14:textId="77777777" w:rsidR="0009027D" w:rsidRDefault="00F74923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0E265519" wp14:editId="46FB76D7">
            <wp:extent cx="3703610" cy="1121410"/>
            <wp:effectExtent l="0" t="0" r="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23017"/>
                    <a:stretch/>
                  </pic:blipFill>
                  <pic:spPr bwMode="auto">
                    <a:xfrm>
                      <a:off x="0" y="0"/>
                      <a:ext cx="3704762" cy="11217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72112E" w14:textId="77777777" w:rsidR="00F74923" w:rsidRPr="009F6312" w:rsidRDefault="00F74923" w:rsidP="009F6312">
      <w:pPr>
        <w:rPr>
          <w:rFonts w:eastAsiaTheme="minorHAnsi"/>
          <w:lang w:eastAsia="en-US"/>
        </w:rPr>
      </w:pPr>
    </w:p>
    <w:p w14:paraId="060A0E52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8</w:t>
      </w:r>
      <w:r w:rsidR="005F650E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14:paraId="4AD415F6" w14:textId="77777777"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455B64B8" w14:textId="77777777" w:rsidR="006730E9" w:rsidRPr="009F6312" w:rsidRDefault="00F74923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35939E9B" wp14:editId="178422E2">
            <wp:extent cx="3884718" cy="1315720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21036"/>
                    <a:stretch/>
                  </pic:blipFill>
                  <pic:spPr bwMode="auto">
                    <a:xfrm>
                      <a:off x="0" y="0"/>
                      <a:ext cx="3885714" cy="13160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33C554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9</w:t>
      </w:r>
      <w:r w:rsidR="001F4D61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 w:rsidR="001F4D61">
        <w:rPr>
          <w:rFonts w:eastAsiaTheme="minorHAnsi"/>
          <w:color w:val="000000"/>
          <w:sz w:val="28"/>
          <w:szCs w:val="20"/>
          <w:lang w:eastAsia="en-US"/>
        </w:rPr>
        <w:t>2</w:t>
      </w:r>
    </w:p>
    <w:p w14:paraId="0326033B" w14:textId="77777777"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6456AE7F" w14:textId="77777777" w:rsidR="006730E9" w:rsidRPr="009F6312" w:rsidRDefault="00F74923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3CD601F7" wp14:editId="369D1608">
            <wp:extent cx="3484363" cy="856615"/>
            <wp:effectExtent l="0" t="0" r="190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30785"/>
                    <a:stretch/>
                  </pic:blipFill>
                  <pic:spPr bwMode="auto">
                    <a:xfrm>
                      <a:off x="0" y="0"/>
                      <a:ext cx="3485714" cy="8569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712397" w14:textId="77777777"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0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14:paraId="4B6F4673" w14:textId="77777777"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06EE8784" w14:textId="77777777" w:rsidR="006730E9" w:rsidRDefault="00F74923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64814855" wp14:editId="39E00F6A">
            <wp:extent cx="6120130" cy="754380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30282"/>
                    <a:stretch/>
                  </pic:blipFill>
                  <pic:spPr bwMode="auto">
                    <a:xfrm>
                      <a:off x="0" y="0"/>
                      <a:ext cx="6120130" cy="7543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D18F59" w14:textId="77777777"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1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14:paraId="0D750C3F" w14:textId="77777777"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5E63883A" w14:textId="77777777" w:rsidR="006730E9" w:rsidRDefault="00F74923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53616A84" wp14:editId="44BF0306">
            <wp:extent cx="5436128" cy="96139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26290"/>
                    <a:stretch/>
                  </pic:blipFill>
                  <pic:spPr bwMode="auto">
                    <a:xfrm>
                      <a:off x="0" y="0"/>
                      <a:ext cx="5438095" cy="9617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6E13E1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2</w:t>
      </w:r>
      <w:r w:rsidR="001F4D61"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p w14:paraId="38FD6D6A" w14:textId="77777777" w:rsidR="00B97C85" w:rsidRDefault="00B97C8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6D5B4AB4" w14:textId="77777777" w:rsidR="00B97C85" w:rsidRDefault="00F74923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4698B532" wp14:editId="18AF9CA2">
            <wp:extent cx="4846230" cy="1176655"/>
            <wp:effectExtent l="0" t="0" r="0" b="444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23713"/>
                    <a:stretch/>
                  </pic:blipFill>
                  <pic:spPr bwMode="auto">
                    <a:xfrm>
                      <a:off x="0" y="0"/>
                      <a:ext cx="4847619" cy="11769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4DDB5E" w14:textId="77777777" w:rsidR="00B97C85" w:rsidRDefault="00B97C85" w:rsidP="00B97C85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val="en-US"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</w:t>
      </w:r>
      <w:r w:rsidR="00F74923">
        <w:rPr>
          <w:rFonts w:eastAsiaTheme="minorHAnsi"/>
          <w:color w:val="000000"/>
          <w:sz w:val="28"/>
          <w:szCs w:val="20"/>
          <w:lang w:val="en-US" w:eastAsia="en-US"/>
        </w:rPr>
        <w:t>3</w:t>
      </w:r>
      <w:r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>
        <w:rPr>
          <w:rFonts w:eastAsiaTheme="minorHAnsi"/>
          <w:color w:val="000000"/>
          <w:sz w:val="28"/>
          <w:szCs w:val="20"/>
          <w:lang w:eastAsia="en-US"/>
        </w:rPr>
        <w:t xml:space="preserve">езультат выполнения программы </w:t>
      </w:r>
      <w:r w:rsidR="00F74923">
        <w:rPr>
          <w:rFonts w:eastAsiaTheme="minorHAnsi"/>
          <w:color w:val="000000"/>
          <w:sz w:val="28"/>
          <w:szCs w:val="20"/>
          <w:lang w:val="en-US" w:eastAsia="en-US"/>
        </w:rPr>
        <w:t>6</w:t>
      </w:r>
    </w:p>
    <w:p w14:paraId="5FE58847" w14:textId="77777777" w:rsidR="00F74923" w:rsidRDefault="00F74923" w:rsidP="00B97C85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val="en-US" w:eastAsia="en-US"/>
        </w:rPr>
      </w:pPr>
    </w:p>
    <w:p w14:paraId="03A9F18D" w14:textId="77777777" w:rsidR="00F74923" w:rsidRDefault="00F74923" w:rsidP="00B97C85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val="en-US" w:eastAsia="en-US"/>
        </w:rPr>
      </w:pPr>
      <w:r>
        <w:rPr>
          <w:noProof/>
        </w:rPr>
        <w:drawing>
          <wp:inline distT="0" distB="0" distL="0" distR="0" wp14:anchorId="2AEBA55A" wp14:editId="614945E1">
            <wp:extent cx="3789428" cy="1222375"/>
            <wp:effectExtent l="0" t="0" r="190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22660"/>
                    <a:stretch/>
                  </pic:blipFill>
                  <pic:spPr bwMode="auto">
                    <a:xfrm>
                      <a:off x="0" y="0"/>
                      <a:ext cx="3790476" cy="12227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A454F6" w14:textId="77777777" w:rsidR="00F74923" w:rsidRPr="00F74923" w:rsidRDefault="00F74923" w:rsidP="00F74923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val="en-US"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</w:t>
      </w:r>
      <w:r>
        <w:rPr>
          <w:rFonts w:eastAsiaTheme="minorHAnsi"/>
          <w:color w:val="000000"/>
          <w:sz w:val="28"/>
          <w:szCs w:val="20"/>
          <w:lang w:val="en-US" w:eastAsia="en-US"/>
        </w:rPr>
        <w:t>4</w:t>
      </w:r>
      <w:r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>
        <w:rPr>
          <w:rFonts w:eastAsiaTheme="minorHAnsi"/>
          <w:color w:val="000000"/>
          <w:sz w:val="28"/>
          <w:szCs w:val="20"/>
          <w:lang w:eastAsia="en-US"/>
        </w:rPr>
        <w:t xml:space="preserve">езультат выполнения программы </w:t>
      </w:r>
      <w:r>
        <w:rPr>
          <w:rFonts w:eastAsiaTheme="minorHAnsi"/>
          <w:color w:val="000000"/>
          <w:sz w:val="28"/>
          <w:szCs w:val="20"/>
          <w:lang w:val="en-US" w:eastAsia="en-US"/>
        </w:rPr>
        <w:t>7</w:t>
      </w:r>
    </w:p>
    <w:p w14:paraId="205C37B0" w14:textId="77777777" w:rsidR="00F74923" w:rsidRPr="00F74923" w:rsidRDefault="00F74923" w:rsidP="00B97C85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val="en-US" w:eastAsia="en-US"/>
        </w:rPr>
      </w:pPr>
    </w:p>
    <w:p w14:paraId="0CD11802" w14:textId="77777777" w:rsidR="00B97C85" w:rsidRDefault="00B97C8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4C92B9A0" w14:textId="77777777" w:rsidR="006730E9" w:rsidRPr="001F4D61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sectPr w:rsidR="006730E9" w:rsidRPr="001F4D61" w:rsidSect="007D06ED">
      <w:footerReference w:type="default" r:id="rId38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0872C8" w14:textId="77777777" w:rsidR="00834B6F" w:rsidRDefault="00834B6F" w:rsidP="00E57C13">
      <w:r>
        <w:separator/>
      </w:r>
    </w:p>
  </w:endnote>
  <w:endnote w:type="continuationSeparator" w:id="0">
    <w:p w14:paraId="534952ED" w14:textId="77777777" w:rsidR="00834B6F" w:rsidRDefault="00834B6F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87641220"/>
      <w:docPartObj>
        <w:docPartGallery w:val="Page Numbers (Bottom of Page)"/>
        <w:docPartUnique/>
      </w:docPartObj>
    </w:sdtPr>
    <w:sdtEndPr/>
    <w:sdtContent>
      <w:p w14:paraId="2EB0F535" w14:textId="77777777" w:rsidR="004B6461" w:rsidRDefault="004B646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74923">
          <w:rPr>
            <w:noProof/>
          </w:rPr>
          <w:t>3</w:t>
        </w:r>
        <w:r>
          <w:fldChar w:fldCharType="end"/>
        </w:r>
      </w:p>
    </w:sdtContent>
  </w:sdt>
  <w:p w14:paraId="55BBB936" w14:textId="77777777" w:rsidR="004B6461" w:rsidRDefault="004B646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84C3202" w14:textId="77777777" w:rsidR="00834B6F" w:rsidRDefault="00834B6F" w:rsidP="00E57C13">
      <w:r>
        <w:separator/>
      </w:r>
    </w:p>
  </w:footnote>
  <w:footnote w:type="continuationSeparator" w:id="0">
    <w:p w14:paraId="1516DEAE" w14:textId="77777777" w:rsidR="00834B6F" w:rsidRDefault="00834B6F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37C4A2C"/>
    <w:multiLevelType w:val="hybridMultilevel"/>
    <w:tmpl w:val="5B1802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BE800CC"/>
    <w:multiLevelType w:val="hybridMultilevel"/>
    <w:tmpl w:val="8F5AEB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5E32D0A"/>
    <w:multiLevelType w:val="hybridMultilevel"/>
    <w:tmpl w:val="27AE89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B4A4CF9"/>
    <w:multiLevelType w:val="hybridMultilevel"/>
    <w:tmpl w:val="77BCD3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5BE55EF"/>
    <w:multiLevelType w:val="hybridMultilevel"/>
    <w:tmpl w:val="EDD48A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8EF495B"/>
    <w:multiLevelType w:val="hybridMultilevel"/>
    <w:tmpl w:val="4C2450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B0549D1"/>
    <w:multiLevelType w:val="hybridMultilevel"/>
    <w:tmpl w:val="1AFA4D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4"/>
  </w:num>
  <w:num w:numId="4">
    <w:abstractNumId w:val="1"/>
  </w:num>
  <w:num w:numId="5">
    <w:abstractNumId w:val="0"/>
  </w:num>
  <w:num w:numId="6">
    <w:abstractNumId w:val="2"/>
  </w:num>
  <w:num w:numId="7">
    <w:abstractNumId w:val="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57C13"/>
    <w:rsid w:val="00027209"/>
    <w:rsid w:val="00071980"/>
    <w:rsid w:val="0009027D"/>
    <w:rsid w:val="0009710A"/>
    <w:rsid w:val="000C3723"/>
    <w:rsid w:val="000F29D3"/>
    <w:rsid w:val="00102F6A"/>
    <w:rsid w:val="00140E44"/>
    <w:rsid w:val="001F3D7E"/>
    <w:rsid w:val="001F4D61"/>
    <w:rsid w:val="00263B5F"/>
    <w:rsid w:val="00264CBE"/>
    <w:rsid w:val="00275DD0"/>
    <w:rsid w:val="00285273"/>
    <w:rsid w:val="0030429F"/>
    <w:rsid w:val="003050AC"/>
    <w:rsid w:val="00320321"/>
    <w:rsid w:val="003233CA"/>
    <w:rsid w:val="003900F3"/>
    <w:rsid w:val="003A04D5"/>
    <w:rsid w:val="003F16B8"/>
    <w:rsid w:val="00404053"/>
    <w:rsid w:val="00424D95"/>
    <w:rsid w:val="0043235B"/>
    <w:rsid w:val="00436AE8"/>
    <w:rsid w:val="00466AFF"/>
    <w:rsid w:val="004945A6"/>
    <w:rsid w:val="004A630A"/>
    <w:rsid w:val="004B1822"/>
    <w:rsid w:val="004B6461"/>
    <w:rsid w:val="00503D7E"/>
    <w:rsid w:val="005415C9"/>
    <w:rsid w:val="005F650E"/>
    <w:rsid w:val="0061676C"/>
    <w:rsid w:val="00622F7B"/>
    <w:rsid w:val="00632CF6"/>
    <w:rsid w:val="006730E9"/>
    <w:rsid w:val="00680310"/>
    <w:rsid w:val="006974A5"/>
    <w:rsid w:val="006A0D93"/>
    <w:rsid w:val="006A44C9"/>
    <w:rsid w:val="006E6804"/>
    <w:rsid w:val="006F471D"/>
    <w:rsid w:val="007241A1"/>
    <w:rsid w:val="007256D1"/>
    <w:rsid w:val="00732D92"/>
    <w:rsid w:val="00746CF5"/>
    <w:rsid w:val="00750953"/>
    <w:rsid w:val="007519F7"/>
    <w:rsid w:val="007D06ED"/>
    <w:rsid w:val="007E02CC"/>
    <w:rsid w:val="00831693"/>
    <w:rsid w:val="00834B6F"/>
    <w:rsid w:val="008551CA"/>
    <w:rsid w:val="008B22C4"/>
    <w:rsid w:val="008C25EF"/>
    <w:rsid w:val="00950925"/>
    <w:rsid w:val="00952E1D"/>
    <w:rsid w:val="0098276E"/>
    <w:rsid w:val="009B3817"/>
    <w:rsid w:val="009B3E69"/>
    <w:rsid w:val="009E57B3"/>
    <w:rsid w:val="009F20FB"/>
    <w:rsid w:val="009F6312"/>
    <w:rsid w:val="00A1194F"/>
    <w:rsid w:val="00AC5B46"/>
    <w:rsid w:val="00AD4057"/>
    <w:rsid w:val="00B1430D"/>
    <w:rsid w:val="00B432AF"/>
    <w:rsid w:val="00B512E0"/>
    <w:rsid w:val="00B74D72"/>
    <w:rsid w:val="00B97C85"/>
    <w:rsid w:val="00C22F3B"/>
    <w:rsid w:val="00C279E1"/>
    <w:rsid w:val="00C358A9"/>
    <w:rsid w:val="00C35DD1"/>
    <w:rsid w:val="00C370D5"/>
    <w:rsid w:val="00C43285"/>
    <w:rsid w:val="00C447C8"/>
    <w:rsid w:val="00C777AE"/>
    <w:rsid w:val="00CB193D"/>
    <w:rsid w:val="00CC0874"/>
    <w:rsid w:val="00CC0AE8"/>
    <w:rsid w:val="00CC4336"/>
    <w:rsid w:val="00D267A5"/>
    <w:rsid w:val="00D445F1"/>
    <w:rsid w:val="00D5637C"/>
    <w:rsid w:val="00D732BC"/>
    <w:rsid w:val="00D84EF7"/>
    <w:rsid w:val="00D96DD9"/>
    <w:rsid w:val="00DB2C74"/>
    <w:rsid w:val="00DC68EF"/>
    <w:rsid w:val="00DC6997"/>
    <w:rsid w:val="00DF7291"/>
    <w:rsid w:val="00E1230D"/>
    <w:rsid w:val="00E527EF"/>
    <w:rsid w:val="00E57C13"/>
    <w:rsid w:val="00E9148F"/>
    <w:rsid w:val="00EB5A7E"/>
    <w:rsid w:val="00EB6732"/>
    <w:rsid w:val="00EC4A6B"/>
    <w:rsid w:val="00ED7348"/>
    <w:rsid w:val="00F70CE4"/>
    <w:rsid w:val="00F74923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6F954D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39" Type="http://schemas.openxmlformats.org/officeDocument/2006/relationships/fontTable" Target="fontTable.xml"/><Relationship Id="rId21" Type="http://schemas.openxmlformats.org/officeDocument/2006/relationships/image" Target="media/image4.emf"/><Relationship Id="rId34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11.png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static" TargetMode="Externa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package" Target="embeddings/_________Microsoft_Visio3.vsdx"/><Relationship Id="rId32" Type="http://schemas.openxmlformats.org/officeDocument/2006/relationships/image" Target="media/image10.png"/><Relationship Id="rId37" Type="http://schemas.openxmlformats.org/officeDocument/2006/relationships/image" Target="media/image15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image" Target="media/image5.emf"/><Relationship Id="rId28" Type="http://schemas.openxmlformats.org/officeDocument/2006/relationships/package" Target="embeddings/_________Microsoft_Visio5.vsdx"/><Relationship Id="rId36" Type="http://schemas.openxmlformats.org/officeDocument/2006/relationships/image" Target="media/image14.png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7.emf"/><Relationship Id="rId30" Type="http://schemas.openxmlformats.org/officeDocument/2006/relationships/package" Target="embeddings/_________Microsoft_Visio6.vsdx"/><Relationship Id="rId35" Type="http://schemas.openxmlformats.org/officeDocument/2006/relationships/image" Target="media/image13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B3FEC5-5801-47F9-85FA-F6ECC75B75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8</TotalTime>
  <Pages>14</Pages>
  <Words>1543</Words>
  <Characters>8800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Дмитрий Чекрыжов</cp:lastModifiedBy>
  <cp:revision>13</cp:revision>
  <dcterms:created xsi:type="dcterms:W3CDTF">2019-10-07T09:33:00Z</dcterms:created>
  <dcterms:modified xsi:type="dcterms:W3CDTF">2020-01-14T23:36:00Z</dcterms:modified>
</cp:coreProperties>
</file>